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60" r:id="rId5"/>
    <p:sldId id="261" r:id="rId6"/>
    <p:sldId id="262" r:id="rId7"/>
    <p:sldId id="272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6">
          <p15:clr>
            <a:srgbClr val="A4A3A4"/>
          </p15:clr>
        </p15:guide>
        <p15:guide id="2" pos="38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322B"/>
    <a:srgbClr val="A5441D"/>
    <a:srgbClr val="190F0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>
        <p:guide orient="horz" pos="2146"/>
        <p:guide pos="389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1644FF-28D8-41E5-8BA4-899F00F78B59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6B7AFC-2395-4441-B2CC-3CBD92D6103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DFFC36-3684-4FA5-91E9-B2147189F88B}" type="datetimeFigureOut">
              <a:rPr lang="zh-CN" altLang="en-US" smtClean="0"/>
              <a:t>2019/3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81FF37-A178-4420-AA6F-022FBF8F048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直角三角形 19"/>
          <p:cNvSpPr/>
          <p:nvPr/>
        </p:nvSpPr>
        <p:spPr>
          <a:xfrm rot="9399340">
            <a:off x="3628177" y="2495740"/>
            <a:ext cx="5095542" cy="2425837"/>
          </a:xfrm>
          <a:prstGeom prst="rtTriangle">
            <a:avLst/>
          </a:prstGeom>
          <a:solidFill>
            <a:srgbClr val="A5441D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62330" y="1833356"/>
            <a:ext cx="5827237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8800" dirty="0">
                <a:ln w="0"/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蚂蚁招聘网</a:t>
            </a:r>
            <a:endParaRPr lang="zh-CN" altLang="en-US" sz="8800" b="0" cap="none" spc="0" dirty="0">
              <a:ln w="0"/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3" name="直角三角形 22"/>
          <p:cNvSpPr/>
          <p:nvPr/>
        </p:nvSpPr>
        <p:spPr>
          <a:xfrm rot="19744246" flipH="1">
            <a:off x="1795691" y="1719875"/>
            <a:ext cx="4158893" cy="2582625"/>
          </a:xfrm>
          <a:prstGeom prst="rtTriangle">
            <a:avLst/>
          </a:prstGeom>
          <a:solidFill>
            <a:srgbClr val="A5441D">
              <a:alpha val="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/>
          <p:cNvCxnSpPr/>
          <p:nvPr/>
        </p:nvCxnSpPr>
        <p:spPr>
          <a:xfrm>
            <a:off x="4296348" y="3791881"/>
            <a:ext cx="373091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870305"/>
            <a:ext cx="12192000" cy="3367314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32000">
                <a:schemeClr val="tx1">
                  <a:alpha val="50000"/>
                </a:scheme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等腰三角形 2"/>
          <p:cNvSpPr/>
          <p:nvPr/>
        </p:nvSpPr>
        <p:spPr>
          <a:xfrm rot="5400000">
            <a:off x="3802741" y="2583543"/>
            <a:ext cx="580571" cy="435428"/>
          </a:xfrm>
          <a:prstGeom prst="triangle">
            <a:avLst/>
          </a:prstGeom>
          <a:solidFill>
            <a:srgbClr val="94322B">
              <a:alpha val="20000"/>
            </a:srgbClr>
          </a:solidFill>
          <a:ln>
            <a:solidFill>
              <a:schemeClr val="bg1"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3802741" y="3484407"/>
            <a:ext cx="580571" cy="435428"/>
          </a:xfrm>
          <a:prstGeom prst="triangle">
            <a:avLst/>
          </a:prstGeom>
          <a:solidFill>
            <a:srgbClr val="94322B">
              <a:alpha val="20000"/>
            </a:srgbClr>
          </a:solidFill>
          <a:ln>
            <a:solidFill>
              <a:schemeClr val="bg1"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7932056" y="2583544"/>
            <a:ext cx="580571" cy="435428"/>
          </a:xfrm>
          <a:prstGeom prst="triangle">
            <a:avLst/>
          </a:prstGeom>
          <a:solidFill>
            <a:srgbClr val="94322B">
              <a:alpha val="20000"/>
            </a:srgbClr>
          </a:solidFill>
          <a:ln>
            <a:solidFill>
              <a:schemeClr val="bg1"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7965739" y="3395789"/>
            <a:ext cx="580571" cy="435428"/>
          </a:xfrm>
          <a:prstGeom prst="triangle">
            <a:avLst/>
          </a:prstGeom>
          <a:solidFill>
            <a:srgbClr val="94322B">
              <a:alpha val="20000"/>
            </a:srgbClr>
          </a:solidFill>
          <a:ln>
            <a:solidFill>
              <a:schemeClr val="bg1"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41827" y="3147498"/>
            <a:ext cx="2452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CONTENT</a:t>
            </a:r>
            <a:endParaRPr lang="zh-CN" altLang="en-US" sz="36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526642" y="2354106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项目背景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909456" y="2815771"/>
            <a:ext cx="80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94322B"/>
                </a:solidFill>
                <a:latin typeface="Albertus Extra Bold" panose="020E0802040304020204" pitchFamily="34" charset="0"/>
              </a:rPr>
              <a:t>01</a:t>
            </a:r>
            <a:endParaRPr lang="zh-CN" altLang="en-US" sz="2800" dirty="0">
              <a:solidFill>
                <a:srgbClr val="94322B"/>
              </a:solidFill>
              <a:latin typeface="Albertus Extra Bold" panose="020E0802040304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125854" y="2830285"/>
            <a:ext cx="80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94322B"/>
                </a:solidFill>
                <a:latin typeface="Albertus Extra Bold" panose="020E0802040304020204" pitchFamily="34" charset="0"/>
              </a:rPr>
              <a:t>02</a:t>
            </a:r>
            <a:endParaRPr lang="zh-CN" altLang="en-US" sz="2800" dirty="0">
              <a:solidFill>
                <a:srgbClr val="94322B"/>
              </a:solidFill>
              <a:latin typeface="Albertus Extra Bold" panose="020E0802040304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526642" y="3320974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开发环境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909456" y="3782639"/>
            <a:ext cx="80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94322B"/>
                </a:solidFill>
                <a:latin typeface="Albertus Extra Bold" panose="020E0802040304020204" pitchFamily="34" charset="0"/>
              </a:rPr>
              <a:t>03</a:t>
            </a:r>
            <a:endParaRPr lang="zh-CN" altLang="en-US" sz="2800" dirty="0">
              <a:solidFill>
                <a:srgbClr val="94322B"/>
              </a:solidFill>
              <a:latin typeface="Albertus Extra Bold" panose="020E0802040304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795654" y="3252734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系统结构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9178468" y="3714399"/>
            <a:ext cx="80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94322B"/>
                </a:solidFill>
                <a:latin typeface="Albertus Extra Bold" panose="020E0802040304020204" pitchFamily="34" charset="0"/>
              </a:rPr>
              <a:t>04</a:t>
            </a:r>
            <a:endParaRPr lang="zh-CN" altLang="en-US" sz="2800" dirty="0">
              <a:solidFill>
                <a:srgbClr val="94322B"/>
              </a:solidFill>
              <a:latin typeface="Albertus Extra Bold" panose="020E0802040304020204" pitchFamily="34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23FE02D-FC60-4BAD-BC4A-F8A99EA20917}"/>
              </a:ext>
            </a:extLst>
          </p:cNvPr>
          <p:cNvSpPr txBox="1"/>
          <p:nvPr/>
        </p:nvSpPr>
        <p:spPr>
          <a:xfrm>
            <a:off x="8837383" y="2368620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项目成员</a:t>
            </a:r>
          </a:p>
        </p:txBody>
      </p:sp>
      <p:sp>
        <p:nvSpPr>
          <p:cNvPr id="20" name="等腰三角形 19">
            <a:extLst>
              <a:ext uri="{FF2B5EF4-FFF2-40B4-BE49-F238E27FC236}">
                <a16:creationId xmlns:a16="http://schemas.microsoft.com/office/drawing/2014/main" id="{E4C9712D-B776-4964-9A6C-4AA8D51F9993}"/>
              </a:ext>
            </a:extLst>
          </p:cNvPr>
          <p:cNvSpPr/>
          <p:nvPr/>
        </p:nvSpPr>
        <p:spPr>
          <a:xfrm rot="5400000">
            <a:off x="3845957" y="4592151"/>
            <a:ext cx="580571" cy="435428"/>
          </a:xfrm>
          <a:prstGeom prst="triangle">
            <a:avLst/>
          </a:prstGeom>
          <a:solidFill>
            <a:srgbClr val="94322B">
              <a:alpha val="20000"/>
            </a:srgbClr>
          </a:solidFill>
          <a:ln>
            <a:solidFill>
              <a:schemeClr val="bg1">
                <a:alpha val="7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EEC67D6-1D09-408C-ACC8-E1BA236CFA37}"/>
              </a:ext>
            </a:extLst>
          </p:cNvPr>
          <p:cNvSpPr txBox="1"/>
          <p:nvPr/>
        </p:nvSpPr>
        <p:spPr>
          <a:xfrm>
            <a:off x="4526642" y="4499427"/>
            <a:ext cx="193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项目展示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6BF7E04-DD79-4110-BD43-93820D9C9107}"/>
              </a:ext>
            </a:extLst>
          </p:cNvPr>
          <p:cNvSpPr txBox="1"/>
          <p:nvPr/>
        </p:nvSpPr>
        <p:spPr>
          <a:xfrm>
            <a:off x="4952672" y="4890383"/>
            <a:ext cx="80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94322B"/>
                </a:solidFill>
                <a:latin typeface="Albertus Extra Bold" panose="020E0802040304020204" pitchFamily="34" charset="0"/>
              </a:rPr>
              <a:t>03</a:t>
            </a:r>
            <a:endParaRPr lang="zh-CN" altLang="en-US" sz="2800" dirty="0">
              <a:solidFill>
                <a:srgbClr val="94322B"/>
              </a:solidFill>
              <a:latin typeface="Albertus Extra Bold" panose="020E0802040304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直角三角形 5"/>
          <p:cNvSpPr/>
          <p:nvPr/>
        </p:nvSpPr>
        <p:spPr>
          <a:xfrm rot="9399340">
            <a:off x="3628177" y="2495740"/>
            <a:ext cx="5095542" cy="2425837"/>
          </a:xfrm>
          <a:prstGeom prst="rtTriangle">
            <a:avLst/>
          </a:prstGeom>
          <a:solidFill>
            <a:srgbClr val="A5441D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19744246" flipH="1">
            <a:off x="3121571" y="1572555"/>
            <a:ext cx="4158893" cy="2582625"/>
          </a:xfrm>
          <a:prstGeom prst="rtTriangle">
            <a:avLst/>
          </a:prstGeom>
          <a:solidFill>
            <a:srgbClr val="A5441D">
              <a:alpha val="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8A0EE60-6299-413D-A09B-40194520593B}"/>
              </a:ext>
            </a:extLst>
          </p:cNvPr>
          <p:cNvSpPr txBox="1"/>
          <p:nvPr/>
        </p:nvSpPr>
        <p:spPr>
          <a:xfrm>
            <a:off x="622338" y="715894"/>
            <a:ext cx="37894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项目背景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D5E94D1-7B18-487A-B2BA-2A56D7332123}"/>
              </a:ext>
            </a:extLst>
          </p:cNvPr>
          <p:cNvSpPr txBox="1"/>
          <p:nvPr/>
        </p:nvSpPr>
        <p:spPr>
          <a:xfrm>
            <a:off x="2187019" y="2966755"/>
            <a:ext cx="579748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         </a:t>
            </a:r>
            <a:r>
              <a:rPr lang="zh-CN" altLang="zh-CN" sz="2400" dirty="0">
                <a:solidFill>
                  <a:schemeClr val="bg1"/>
                </a:solidFill>
              </a:rPr>
              <a:t>随着时代的发展，人们已经不再依赖上门找工作的局限性，计算机革命的到来，使用计算机从网上可以看到很大范围的招聘信息，我们项目组开发了这款蚂蚁招聘网。</a:t>
            </a: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42000">
              <a:schemeClr val="tx1">
                <a:alpha val="98000"/>
              </a:schemeClr>
            </a:gs>
            <a:gs pos="71000">
              <a:srgbClr val="250D0B"/>
            </a:gs>
            <a:gs pos="100000">
              <a:srgbClr val="4A1916"/>
            </a:gs>
            <a:gs pos="100000">
              <a:srgbClr val="94322B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等腰三角形 22"/>
          <p:cNvSpPr>
            <a:spLocks noChangeArrowheads="1"/>
          </p:cNvSpPr>
          <p:nvPr/>
        </p:nvSpPr>
        <p:spPr bwMode="auto">
          <a:xfrm>
            <a:off x="5677906" y="4297680"/>
            <a:ext cx="809335" cy="1455548"/>
          </a:xfrm>
          <a:prstGeom prst="triangle">
            <a:avLst>
              <a:gd name="adj" fmla="val 50000"/>
            </a:avLst>
          </a:prstGeom>
          <a:solidFill>
            <a:schemeClr val="bg1">
              <a:alpha val="7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" name="等腰三角形 23"/>
          <p:cNvSpPr>
            <a:spLocks noChangeArrowheads="1"/>
          </p:cNvSpPr>
          <p:nvPr/>
        </p:nvSpPr>
        <p:spPr bwMode="auto">
          <a:xfrm>
            <a:off x="7327440" y="3454761"/>
            <a:ext cx="1277125" cy="2298467"/>
          </a:xfrm>
          <a:prstGeom prst="triangle">
            <a:avLst>
              <a:gd name="adj" fmla="val 50000"/>
            </a:avLst>
          </a:prstGeom>
          <a:noFill/>
          <a:ln>
            <a:solidFill>
              <a:schemeClr val="bg1"/>
            </a:solidFill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2" name="直接连接符 52"/>
          <p:cNvSpPr>
            <a:spLocks noChangeShapeType="1"/>
          </p:cNvSpPr>
          <p:nvPr/>
        </p:nvSpPr>
        <p:spPr bwMode="auto">
          <a:xfrm>
            <a:off x="2314206" y="5753228"/>
            <a:ext cx="7130558" cy="1497"/>
          </a:xfrm>
          <a:prstGeom prst="line">
            <a:avLst/>
          </a:prstGeom>
          <a:noFill/>
          <a:ln w="6350">
            <a:solidFill>
              <a:srgbClr val="D8D8D8"/>
            </a:solidFill>
            <a:beve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等腰三角形 22"/>
          <p:cNvSpPr>
            <a:spLocks noChangeArrowheads="1"/>
          </p:cNvSpPr>
          <p:nvPr/>
        </p:nvSpPr>
        <p:spPr bwMode="auto">
          <a:xfrm>
            <a:off x="3996248" y="4114800"/>
            <a:ext cx="911023" cy="1638428"/>
          </a:xfrm>
          <a:prstGeom prst="triangle">
            <a:avLst>
              <a:gd name="adj" fmla="val 50000"/>
            </a:avLst>
          </a:prstGeom>
          <a:noFill/>
          <a:ln>
            <a:solidFill>
              <a:schemeClr val="bg1"/>
            </a:solidFill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" name="等腰三角形 22"/>
          <p:cNvSpPr>
            <a:spLocks noChangeArrowheads="1"/>
          </p:cNvSpPr>
          <p:nvPr/>
        </p:nvSpPr>
        <p:spPr bwMode="auto">
          <a:xfrm>
            <a:off x="2685527" y="4632891"/>
            <a:ext cx="622946" cy="1120337"/>
          </a:xfrm>
          <a:prstGeom prst="triangle">
            <a:avLst>
              <a:gd name="adj" fmla="val 50000"/>
            </a:avLst>
          </a:prstGeom>
          <a:solidFill>
            <a:schemeClr val="bg1">
              <a:alpha val="70000"/>
            </a:schemeClr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3" name="等腰三角形 23"/>
          <p:cNvSpPr>
            <a:spLocks noChangeArrowheads="1"/>
          </p:cNvSpPr>
          <p:nvPr/>
        </p:nvSpPr>
        <p:spPr bwMode="auto">
          <a:xfrm>
            <a:off x="9427463" y="4545876"/>
            <a:ext cx="678114" cy="1220415"/>
          </a:xfrm>
          <a:prstGeom prst="triangle">
            <a:avLst>
              <a:gd name="adj" fmla="val 50000"/>
            </a:avLst>
          </a:prstGeom>
          <a:noFill/>
          <a:ln>
            <a:solidFill>
              <a:schemeClr val="bg1"/>
            </a:solidFill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58040" y="401993"/>
            <a:ext cx="3312778" cy="396794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65140" y="1024396"/>
            <a:ext cx="3312778" cy="396794"/>
          </a:xfrm>
          <a:prstGeom prst="rect">
            <a:avLst/>
          </a:prstGeom>
        </p:spPr>
      </p:pic>
      <p:sp>
        <p:nvSpPr>
          <p:cNvPr id="57" name="文本框 56"/>
          <p:cNvSpPr txBox="1"/>
          <p:nvPr/>
        </p:nvSpPr>
        <p:spPr>
          <a:xfrm>
            <a:off x="668195" y="532036"/>
            <a:ext cx="32920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100000">
                      <a:schemeClr val="bg1"/>
                    </a:gs>
                  </a:gsLst>
                  <a:lin ang="7800000" scaled="0"/>
                </a:gradFill>
                <a:latin typeface="微软雅黑 Light" pitchFamily="34" charset="-122"/>
                <a:ea typeface="微软雅黑 Light" pitchFamily="34" charset="-122"/>
              </a:rPr>
              <a:t>项目成员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25B369F-A3BE-4259-99D4-1F2F048BC1F0}"/>
              </a:ext>
            </a:extLst>
          </p:cNvPr>
          <p:cNvSpPr txBox="1"/>
          <p:nvPr/>
        </p:nvSpPr>
        <p:spPr>
          <a:xfrm>
            <a:off x="2006221" y="3487947"/>
            <a:ext cx="15558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王鑫鹏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44992A4-CC3A-4657-9A4F-56950F749E8C}"/>
              </a:ext>
            </a:extLst>
          </p:cNvPr>
          <p:cNvSpPr txBox="1"/>
          <p:nvPr/>
        </p:nvSpPr>
        <p:spPr>
          <a:xfrm>
            <a:off x="3761036" y="3484020"/>
            <a:ext cx="15558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闫蕊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3FC2AAF-1485-4F32-9235-B0BF5E1ECC73}"/>
              </a:ext>
            </a:extLst>
          </p:cNvPr>
          <p:cNvSpPr txBox="1"/>
          <p:nvPr/>
        </p:nvSpPr>
        <p:spPr>
          <a:xfrm>
            <a:off x="5515851" y="3484019"/>
            <a:ext cx="15558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张禄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5E7A847-B2CA-4E14-82AA-E03387508E57}"/>
              </a:ext>
            </a:extLst>
          </p:cNvPr>
          <p:cNvSpPr txBox="1"/>
          <p:nvPr/>
        </p:nvSpPr>
        <p:spPr>
          <a:xfrm>
            <a:off x="7327440" y="3485058"/>
            <a:ext cx="15558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郭旺庭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42000">
              <a:schemeClr val="tx1">
                <a:alpha val="98000"/>
              </a:schemeClr>
            </a:gs>
            <a:gs pos="71000">
              <a:srgbClr val="250D0B"/>
            </a:gs>
            <a:gs pos="100000">
              <a:srgbClr val="4A1916"/>
            </a:gs>
            <a:gs pos="100000">
              <a:srgbClr val="94322B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 flipV="1">
            <a:off x="0" y="4121150"/>
            <a:ext cx="4305300" cy="0"/>
          </a:xfrm>
          <a:prstGeom prst="line">
            <a:avLst/>
          </a:prstGeom>
          <a:ln w="12700"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任意多边形 13"/>
          <p:cNvSpPr/>
          <p:nvPr/>
        </p:nvSpPr>
        <p:spPr>
          <a:xfrm>
            <a:off x="4305300" y="3505522"/>
            <a:ext cx="5543550" cy="978476"/>
          </a:xfrm>
          <a:custGeom>
            <a:avLst/>
            <a:gdLst>
              <a:gd name="connsiteX0" fmla="*/ 0 w 5543550"/>
              <a:gd name="connsiteY0" fmla="*/ 615538 h 978476"/>
              <a:gd name="connsiteX1" fmla="*/ 257175 w 5543550"/>
              <a:gd name="connsiteY1" fmla="*/ 663163 h 978476"/>
              <a:gd name="connsiteX2" fmla="*/ 819150 w 5543550"/>
              <a:gd name="connsiteY2" fmla="*/ 825088 h 978476"/>
              <a:gd name="connsiteX3" fmla="*/ 1543050 w 5543550"/>
              <a:gd name="connsiteY3" fmla="*/ 329788 h 978476"/>
              <a:gd name="connsiteX4" fmla="*/ 2343150 w 5543550"/>
              <a:gd name="connsiteY4" fmla="*/ 558388 h 978476"/>
              <a:gd name="connsiteX5" fmla="*/ 3000375 w 5543550"/>
              <a:gd name="connsiteY5" fmla="*/ 5938 h 978476"/>
              <a:gd name="connsiteX6" fmla="*/ 3714750 w 5543550"/>
              <a:gd name="connsiteY6" fmla="*/ 977488 h 978476"/>
              <a:gd name="connsiteX7" fmla="*/ 4371975 w 5543550"/>
              <a:gd name="connsiteY7" fmla="*/ 196438 h 978476"/>
              <a:gd name="connsiteX8" fmla="*/ 5000625 w 5543550"/>
              <a:gd name="connsiteY8" fmla="*/ 558388 h 978476"/>
              <a:gd name="connsiteX9" fmla="*/ 5543550 w 5543550"/>
              <a:gd name="connsiteY9" fmla="*/ 110713 h 978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543550" h="978476">
                <a:moveTo>
                  <a:pt x="0" y="615538"/>
                </a:moveTo>
                <a:cubicBezTo>
                  <a:pt x="60325" y="621888"/>
                  <a:pt x="120650" y="628238"/>
                  <a:pt x="257175" y="663163"/>
                </a:cubicBezTo>
                <a:cubicBezTo>
                  <a:pt x="393700" y="698088"/>
                  <a:pt x="604838" y="880650"/>
                  <a:pt x="819150" y="825088"/>
                </a:cubicBezTo>
                <a:cubicBezTo>
                  <a:pt x="1033462" y="769526"/>
                  <a:pt x="1289050" y="374238"/>
                  <a:pt x="1543050" y="329788"/>
                </a:cubicBezTo>
                <a:cubicBezTo>
                  <a:pt x="1797050" y="285338"/>
                  <a:pt x="2100263" y="612363"/>
                  <a:pt x="2343150" y="558388"/>
                </a:cubicBezTo>
                <a:cubicBezTo>
                  <a:pt x="2586037" y="504413"/>
                  <a:pt x="2771775" y="-63912"/>
                  <a:pt x="3000375" y="5938"/>
                </a:cubicBezTo>
                <a:cubicBezTo>
                  <a:pt x="3228975" y="75788"/>
                  <a:pt x="3486150" y="945738"/>
                  <a:pt x="3714750" y="977488"/>
                </a:cubicBezTo>
                <a:cubicBezTo>
                  <a:pt x="3943350" y="1009238"/>
                  <a:pt x="4157663" y="266288"/>
                  <a:pt x="4371975" y="196438"/>
                </a:cubicBezTo>
                <a:cubicBezTo>
                  <a:pt x="4586288" y="126588"/>
                  <a:pt x="4805363" y="572675"/>
                  <a:pt x="5000625" y="558388"/>
                </a:cubicBezTo>
                <a:cubicBezTo>
                  <a:pt x="5195888" y="544100"/>
                  <a:pt x="5392738" y="117063"/>
                  <a:pt x="5543550" y="110713"/>
                </a:cubicBezTo>
              </a:path>
            </a:pathLst>
          </a:custGeom>
          <a:noFill/>
          <a:ln>
            <a:solidFill>
              <a:schemeClr val="bg1">
                <a:alpha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9845675" y="3613150"/>
            <a:ext cx="1658938" cy="527050"/>
          </a:xfrm>
          <a:custGeom>
            <a:avLst/>
            <a:gdLst>
              <a:gd name="connsiteX0" fmla="*/ 0 w 1658983"/>
              <a:gd name="connsiteY0" fmla="*/ 3066 h 528048"/>
              <a:gd name="connsiteX1" fmla="*/ 169817 w 1658983"/>
              <a:gd name="connsiteY1" fmla="*/ 55317 h 528048"/>
              <a:gd name="connsiteX2" fmla="*/ 444137 w 1658983"/>
              <a:gd name="connsiteY2" fmla="*/ 381889 h 528048"/>
              <a:gd name="connsiteX3" fmla="*/ 783771 w 1658983"/>
              <a:gd name="connsiteY3" fmla="*/ 512517 h 528048"/>
              <a:gd name="connsiteX4" fmla="*/ 1214846 w 1658983"/>
              <a:gd name="connsiteY4" fmla="*/ 525580 h 528048"/>
              <a:gd name="connsiteX5" fmla="*/ 1658983 w 1658983"/>
              <a:gd name="connsiteY5" fmla="*/ 512517 h 528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8983" h="528048">
                <a:moveTo>
                  <a:pt x="0" y="3066"/>
                </a:moveTo>
                <a:cubicBezTo>
                  <a:pt x="47897" y="-2377"/>
                  <a:pt x="95794" y="-7820"/>
                  <a:pt x="169817" y="55317"/>
                </a:cubicBezTo>
                <a:cubicBezTo>
                  <a:pt x="243840" y="118454"/>
                  <a:pt x="341811" y="305689"/>
                  <a:pt x="444137" y="381889"/>
                </a:cubicBezTo>
                <a:cubicBezTo>
                  <a:pt x="546463" y="458089"/>
                  <a:pt x="655320" y="488569"/>
                  <a:pt x="783771" y="512517"/>
                </a:cubicBezTo>
                <a:cubicBezTo>
                  <a:pt x="912222" y="536465"/>
                  <a:pt x="1068977" y="525580"/>
                  <a:pt x="1214846" y="525580"/>
                </a:cubicBezTo>
                <a:cubicBezTo>
                  <a:pt x="1360715" y="525580"/>
                  <a:pt x="1658983" y="512517"/>
                  <a:pt x="1658983" y="512517"/>
                </a:cubicBezTo>
              </a:path>
            </a:pathLst>
          </a:custGeom>
          <a:noFill/>
          <a:ln>
            <a:solidFill>
              <a:schemeClr val="bg1">
                <a:alpha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6" name="直接连接符 15"/>
          <p:cNvCxnSpPr>
            <a:stCxn id="15" idx="5"/>
          </p:cNvCxnSpPr>
          <p:nvPr/>
        </p:nvCxnSpPr>
        <p:spPr>
          <a:xfrm flipV="1">
            <a:off x="11504613" y="4121150"/>
            <a:ext cx="687387" cy="4763"/>
          </a:xfrm>
          <a:prstGeom prst="line">
            <a:avLst/>
          </a:prstGeom>
          <a:ln w="12700">
            <a:solidFill>
              <a:srgbClr val="6E70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>
          <a:xfrm>
            <a:off x="830263" y="4059238"/>
            <a:ext cx="123825" cy="12382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18" name="直接连接符 17"/>
          <p:cNvCxnSpPr/>
          <p:nvPr/>
        </p:nvCxnSpPr>
        <p:spPr>
          <a:xfrm>
            <a:off x="882650" y="2997200"/>
            <a:ext cx="0" cy="1036638"/>
          </a:xfrm>
          <a:prstGeom prst="line">
            <a:avLst/>
          </a:prstGeom>
          <a:ln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/>
          <p:cNvSpPr/>
          <p:nvPr/>
        </p:nvSpPr>
        <p:spPr>
          <a:xfrm>
            <a:off x="1112838" y="4059238"/>
            <a:ext cx="123825" cy="12382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20" name="直接连接符 19"/>
          <p:cNvCxnSpPr/>
          <p:nvPr/>
        </p:nvCxnSpPr>
        <p:spPr>
          <a:xfrm>
            <a:off x="1174750" y="4140200"/>
            <a:ext cx="0" cy="1039813"/>
          </a:xfrm>
          <a:prstGeom prst="line">
            <a:avLst/>
          </a:prstGeom>
          <a:ln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3054350" y="4070350"/>
            <a:ext cx="123825" cy="12382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912225" y="3741738"/>
            <a:ext cx="122238" cy="12382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5815013" y="3794125"/>
            <a:ext cx="123825" cy="12382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24" name="直接连接符 23"/>
          <p:cNvCxnSpPr/>
          <p:nvPr/>
        </p:nvCxnSpPr>
        <p:spPr>
          <a:xfrm>
            <a:off x="3106738" y="4179888"/>
            <a:ext cx="0" cy="1039812"/>
          </a:xfrm>
          <a:prstGeom prst="line">
            <a:avLst/>
          </a:prstGeom>
          <a:ln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876155" y="2797134"/>
            <a:ext cx="0" cy="1038225"/>
          </a:xfrm>
          <a:prstGeom prst="line">
            <a:avLst/>
          </a:prstGeom>
          <a:ln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8977313" y="2757488"/>
            <a:ext cx="0" cy="1036637"/>
          </a:xfrm>
          <a:prstGeom prst="line">
            <a:avLst/>
          </a:prstGeom>
          <a:ln>
            <a:solidFill>
              <a:schemeClr val="bg1"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图片 3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58040" y="401993"/>
            <a:ext cx="3312778" cy="396794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65140" y="1024396"/>
            <a:ext cx="3312778" cy="396794"/>
          </a:xfrm>
          <a:prstGeom prst="rect">
            <a:avLst/>
          </a:prstGeom>
        </p:spPr>
      </p:pic>
      <p:sp>
        <p:nvSpPr>
          <p:cNvPr id="41" name="文本框 40"/>
          <p:cNvSpPr txBox="1"/>
          <p:nvPr/>
        </p:nvSpPr>
        <p:spPr>
          <a:xfrm>
            <a:off x="655864" y="401993"/>
            <a:ext cx="32920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开发环境</a:t>
            </a:r>
          </a:p>
        </p:txBody>
      </p:sp>
      <p:sp>
        <p:nvSpPr>
          <p:cNvPr id="32" name="Rectangle 21">
            <a:extLst>
              <a:ext uri="{FF2B5EF4-FFF2-40B4-BE49-F238E27FC236}">
                <a16:creationId xmlns:a16="http://schemas.microsoft.com/office/drawing/2014/main" id="{A16EDAC1-413A-4A6E-AAA6-7DD183549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5106" y="2175365"/>
            <a:ext cx="6317600" cy="3136646"/>
          </a:xfrm>
          <a:prstGeom prst="rect">
            <a:avLst/>
          </a:prstGeom>
          <a:solidFill>
            <a:srgbClr val="26313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33" name="Rectangle 22" descr="InstructionalTechnology">
            <a:extLst>
              <a:ext uri="{FF2B5EF4-FFF2-40B4-BE49-F238E27FC236}">
                <a16:creationId xmlns:a16="http://schemas.microsoft.com/office/drawing/2014/main" id="{94CDAC7C-A790-4023-8A6C-A2259986C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164" y="2207763"/>
            <a:ext cx="3065942" cy="3136646"/>
          </a:xfrm>
          <a:prstGeom prst="rect">
            <a:avLst/>
          </a:prstGeom>
          <a:blipFill dpi="0" rotWithShape="1">
            <a:blip r:embed="rId3"/>
            <a:srcRect/>
            <a:stretch>
              <a:fillRect r="-3491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2" name="Group 23">
            <a:extLst>
              <a:ext uri="{FF2B5EF4-FFF2-40B4-BE49-F238E27FC236}">
                <a16:creationId xmlns:a16="http://schemas.microsoft.com/office/drawing/2014/main" id="{D16EC26F-595F-45B8-99E6-965D2FE35333}"/>
              </a:ext>
            </a:extLst>
          </p:cNvPr>
          <p:cNvGrpSpPr/>
          <p:nvPr/>
        </p:nvGrpSpPr>
        <p:grpSpPr bwMode="auto">
          <a:xfrm>
            <a:off x="9294376" y="2991706"/>
            <a:ext cx="317673" cy="395168"/>
            <a:chOff x="0" y="0"/>
            <a:chExt cx="134" cy="163"/>
          </a:xfrm>
          <a:solidFill>
            <a:srgbClr val="FBE22D"/>
          </a:solidFill>
        </p:grpSpPr>
        <p:sp>
          <p:nvSpPr>
            <p:cNvPr id="43" name="Freeform 24">
              <a:extLst>
                <a:ext uri="{FF2B5EF4-FFF2-40B4-BE49-F238E27FC236}">
                  <a16:creationId xmlns:a16="http://schemas.microsoft.com/office/drawing/2014/main" id="{59589500-6D9E-4333-BAED-E364F6A3E9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0" y="0"/>
              <a:ext cx="134" cy="163"/>
            </a:xfrm>
            <a:custGeom>
              <a:avLst/>
              <a:gdLst>
                <a:gd name="T0" fmla="*/ 0 w 134"/>
                <a:gd name="T1" fmla="*/ 0 h 163"/>
                <a:gd name="T2" fmla="*/ 0 w 134"/>
                <a:gd name="T3" fmla="*/ 163 h 163"/>
                <a:gd name="T4" fmla="*/ 92 w 134"/>
                <a:gd name="T5" fmla="*/ 163 h 163"/>
                <a:gd name="T6" fmla="*/ 134 w 134"/>
                <a:gd name="T7" fmla="*/ 121 h 163"/>
                <a:gd name="T8" fmla="*/ 134 w 134"/>
                <a:gd name="T9" fmla="*/ 0 h 163"/>
                <a:gd name="T10" fmla="*/ 0 w 134"/>
                <a:gd name="T11" fmla="*/ 0 h 163"/>
                <a:gd name="T12" fmla="*/ 14 w 134"/>
                <a:gd name="T13" fmla="*/ 14 h 163"/>
                <a:gd name="T14" fmla="*/ 120 w 134"/>
                <a:gd name="T15" fmla="*/ 14 h 163"/>
                <a:gd name="T16" fmla="*/ 120 w 134"/>
                <a:gd name="T17" fmla="*/ 112 h 163"/>
                <a:gd name="T18" fmla="*/ 83 w 134"/>
                <a:gd name="T19" fmla="*/ 112 h 163"/>
                <a:gd name="T20" fmla="*/ 83 w 134"/>
                <a:gd name="T21" fmla="*/ 150 h 163"/>
                <a:gd name="T22" fmla="*/ 14 w 134"/>
                <a:gd name="T23" fmla="*/ 150 h 163"/>
                <a:gd name="T24" fmla="*/ 14 w 134"/>
                <a:gd name="T25" fmla="*/ 14 h 163"/>
                <a:gd name="T26" fmla="*/ 111 w 134"/>
                <a:gd name="T27" fmla="*/ 125 h 163"/>
                <a:gd name="T28" fmla="*/ 96 w 134"/>
                <a:gd name="T29" fmla="*/ 140 h 163"/>
                <a:gd name="T30" fmla="*/ 96 w 134"/>
                <a:gd name="T31" fmla="*/ 125 h 163"/>
                <a:gd name="T32" fmla="*/ 111 w 134"/>
                <a:gd name="T33" fmla="*/ 12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34" h="163">
                  <a:moveTo>
                    <a:pt x="0" y="0"/>
                  </a:moveTo>
                  <a:lnTo>
                    <a:pt x="0" y="163"/>
                  </a:lnTo>
                  <a:lnTo>
                    <a:pt x="92" y="163"/>
                  </a:lnTo>
                  <a:lnTo>
                    <a:pt x="134" y="121"/>
                  </a:lnTo>
                  <a:lnTo>
                    <a:pt x="134" y="0"/>
                  </a:lnTo>
                  <a:lnTo>
                    <a:pt x="0" y="0"/>
                  </a:lnTo>
                  <a:close/>
                  <a:moveTo>
                    <a:pt x="14" y="14"/>
                  </a:moveTo>
                  <a:lnTo>
                    <a:pt x="120" y="14"/>
                  </a:lnTo>
                  <a:lnTo>
                    <a:pt x="120" y="112"/>
                  </a:lnTo>
                  <a:lnTo>
                    <a:pt x="83" y="112"/>
                  </a:lnTo>
                  <a:lnTo>
                    <a:pt x="83" y="150"/>
                  </a:lnTo>
                  <a:lnTo>
                    <a:pt x="14" y="150"/>
                  </a:lnTo>
                  <a:lnTo>
                    <a:pt x="14" y="14"/>
                  </a:lnTo>
                  <a:close/>
                  <a:moveTo>
                    <a:pt x="111" y="125"/>
                  </a:moveTo>
                  <a:lnTo>
                    <a:pt x="96" y="140"/>
                  </a:lnTo>
                  <a:lnTo>
                    <a:pt x="96" y="125"/>
                  </a:lnTo>
                  <a:lnTo>
                    <a:pt x="111" y="1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44" name="Rectangle 25">
              <a:extLst>
                <a:ext uri="{FF2B5EF4-FFF2-40B4-BE49-F238E27FC236}">
                  <a16:creationId xmlns:a16="http://schemas.microsoft.com/office/drawing/2014/main" id="{4F5D3760-3050-44E3-841B-24CB70962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" y="44"/>
              <a:ext cx="59" cy="1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26">
              <a:extLst>
                <a:ext uri="{FF2B5EF4-FFF2-40B4-BE49-F238E27FC236}">
                  <a16:creationId xmlns:a16="http://schemas.microsoft.com/office/drawing/2014/main" id="{C9B546EB-26FB-4F4D-AA42-E17560A4C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" y="83"/>
              <a:ext cx="38" cy="1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6" name="Group 27">
            <a:extLst>
              <a:ext uri="{FF2B5EF4-FFF2-40B4-BE49-F238E27FC236}">
                <a16:creationId xmlns:a16="http://schemas.microsoft.com/office/drawing/2014/main" id="{099EF4DF-C135-4D3F-AB7B-ADD2BC6E9454}"/>
              </a:ext>
            </a:extLst>
          </p:cNvPr>
          <p:cNvGrpSpPr/>
          <p:nvPr/>
        </p:nvGrpSpPr>
        <p:grpSpPr bwMode="auto">
          <a:xfrm>
            <a:off x="7406839" y="2996469"/>
            <a:ext cx="299752" cy="383642"/>
            <a:chOff x="0" y="0"/>
            <a:chExt cx="127" cy="163"/>
          </a:xfrm>
          <a:solidFill>
            <a:srgbClr val="A9D25A"/>
          </a:solidFill>
        </p:grpSpPr>
        <p:sp>
          <p:nvSpPr>
            <p:cNvPr id="47" name="Freeform 28">
              <a:extLst>
                <a:ext uri="{FF2B5EF4-FFF2-40B4-BE49-F238E27FC236}">
                  <a16:creationId xmlns:a16="http://schemas.microsoft.com/office/drawing/2014/main" id="{0464FDE2-5DB1-4F51-AD3F-89336EAD89FF}"/>
                </a:ext>
              </a:extLst>
            </p:cNvPr>
            <p:cNvSpPr/>
            <p:nvPr/>
          </p:nvSpPr>
          <p:spPr bwMode="auto">
            <a:xfrm>
              <a:off x="0" y="0"/>
              <a:ext cx="127" cy="163"/>
            </a:xfrm>
            <a:custGeom>
              <a:avLst/>
              <a:gdLst>
                <a:gd name="T0" fmla="*/ 28 w 124"/>
                <a:gd name="T1" fmla="*/ 146 h 159"/>
                <a:gd name="T2" fmla="*/ 14 w 124"/>
                <a:gd name="T3" fmla="*/ 146 h 159"/>
                <a:gd name="T4" fmla="*/ 14 w 124"/>
                <a:gd name="T5" fmla="*/ 13 h 159"/>
                <a:gd name="T6" fmla="*/ 117 w 124"/>
                <a:gd name="T7" fmla="*/ 13 h 159"/>
                <a:gd name="T8" fmla="*/ 124 w 124"/>
                <a:gd name="T9" fmla="*/ 7 h 159"/>
                <a:gd name="T10" fmla="*/ 117 w 124"/>
                <a:gd name="T11" fmla="*/ 0 h 159"/>
                <a:gd name="T12" fmla="*/ 7 w 124"/>
                <a:gd name="T13" fmla="*/ 0 h 159"/>
                <a:gd name="T14" fmla="*/ 0 w 124"/>
                <a:gd name="T15" fmla="*/ 7 h 159"/>
                <a:gd name="T16" fmla="*/ 0 w 124"/>
                <a:gd name="T17" fmla="*/ 152 h 159"/>
                <a:gd name="T18" fmla="*/ 7 w 124"/>
                <a:gd name="T19" fmla="*/ 159 h 159"/>
                <a:gd name="T20" fmla="*/ 28 w 124"/>
                <a:gd name="T21" fmla="*/ 159 h 159"/>
                <a:gd name="T22" fmla="*/ 35 w 124"/>
                <a:gd name="T23" fmla="*/ 152 h 159"/>
                <a:gd name="T24" fmla="*/ 28 w 124"/>
                <a:gd name="T25" fmla="*/ 146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59">
                  <a:moveTo>
                    <a:pt x="28" y="146"/>
                  </a:moveTo>
                  <a:cubicBezTo>
                    <a:pt x="14" y="146"/>
                    <a:pt x="14" y="146"/>
                    <a:pt x="14" y="146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17" y="13"/>
                    <a:pt x="117" y="13"/>
                    <a:pt x="117" y="13"/>
                  </a:cubicBezTo>
                  <a:cubicBezTo>
                    <a:pt x="121" y="13"/>
                    <a:pt x="124" y="10"/>
                    <a:pt x="124" y="7"/>
                  </a:cubicBezTo>
                  <a:cubicBezTo>
                    <a:pt x="124" y="3"/>
                    <a:pt x="121" y="0"/>
                    <a:pt x="11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156"/>
                    <a:pt x="3" y="159"/>
                    <a:pt x="7" y="159"/>
                  </a:cubicBezTo>
                  <a:cubicBezTo>
                    <a:pt x="28" y="159"/>
                    <a:pt x="28" y="159"/>
                    <a:pt x="28" y="159"/>
                  </a:cubicBezTo>
                  <a:cubicBezTo>
                    <a:pt x="31" y="159"/>
                    <a:pt x="35" y="156"/>
                    <a:pt x="35" y="152"/>
                  </a:cubicBezTo>
                  <a:cubicBezTo>
                    <a:pt x="35" y="149"/>
                    <a:pt x="31" y="146"/>
                    <a:pt x="28" y="14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29">
              <a:extLst>
                <a:ext uri="{FF2B5EF4-FFF2-40B4-BE49-F238E27FC236}">
                  <a16:creationId xmlns:a16="http://schemas.microsoft.com/office/drawing/2014/main" id="{6B4426C6-140D-4B3F-B136-BE91E4847D6F}"/>
                </a:ext>
              </a:extLst>
            </p:cNvPr>
            <p:cNvSpPr/>
            <p:nvPr/>
          </p:nvSpPr>
          <p:spPr bwMode="auto">
            <a:xfrm>
              <a:off x="80" y="95"/>
              <a:ext cx="47" cy="68"/>
            </a:xfrm>
            <a:custGeom>
              <a:avLst/>
              <a:gdLst>
                <a:gd name="T0" fmla="*/ 39 w 46"/>
                <a:gd name="T1" fmla="*/ 0 h 66"/>
                <a:gd name="T2" fmla="*/ 32 w 46"/>
                <a:gd name="T3" fmla="*/ 7 h 66"/>
                <a:gd name="T4" fmla="*/ 32 w 46"/>
                <a:gd name="T5" fmla="*/ 53 h 66"/>
                <a:gd name="T6" fmla="*/ 7 w 46"/>
                <a:gd name="T7" fmla="*/ 53 h 66"/>
                <a:gd name="T8" fmla="*/ 0 w 46"/>
                <a:gd name="T9" fmla="*/ 59 h 66"/>
                <a:gd name="T10" fmla="*/ 7 w 46"/>
                <a:gd name="T11" fmla="*/ 66 h 66"/>
                <a:gd name="T12" fmla="*/ 39 w 46"/>
                <a:gd name="T13" fmla="*/ 66 h 66"/>
                <a:gd name="T14" fmla="*/ 44 w 46"/>
                <a:gd name="T15" fmla="*/ 64 h 66"/>
                <a:gd name="T16" fmla="*/ 46 w 46"/>
                <a:gd name="T17" fmla="*/ 59 h 66"/>
                <a:gd name="T18" fmla="*/ 46 w 46"/>
                <a:gd name="T19" fmla="*/ 7 h 66"/>
                <a:gd name="T20" fmla="*/ 39 w 46"/>
                <a:gd name="T21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6" h="66">
                  <a:moveTo>
                    <a:pt x="39" y="0"/>
                  </a:moveTo>
                  <a:cubicBezTo>
                    <a:pt x="35" y="0"/>
                    <a:pt x="32" y="3"/>
                    <a:pt x="32" y="7"/>
                  </a:cubicBezTo>
                  <a:cubicBezTo>
                    <a:pt x="32" y="53"/>
                    <a:pt x="32" y="53"/>
                    <a:pt x="32" y="53"/>
                  </a:cubicBezTo>
                  <a:cubicBezTo>
                    <a:pt x="7" y="53"/>
                    <a:pt x="7" y="53"/>
                    <a:pt x="7" y="53"/>
                  </a:cubicBezTo>
                  <a:cubicBezTo>
                    <a:pt x="3" y="53"/>
                    <a:pt x="0" y="56"/>
                    <a:pt x="0" y="59"/>
                  </a:cubicBezTo>
                  <a:cubicBezTo>
                    <a:pt x="0" y="63"/>
                    <a:pt x="3" y="66"/>
                    <a:pt x="7" y="66"/>
                  </a:cubicBezTo>
                  <a:cubicBezTo>
                    <a:pt x="39" y="66"/>
                    <a:pt x="39" y="66"/>
                    <a:pt x="39" y="66"/>
                  </a:cubicBezTo>
                  <a:cubicBezTo>
                    <a:pt x="41" y="66"/>
                    <a:pt x="43" y="66"/>
                    <a:pt x="44" y="64"/>
                  </a:cubicBezTo>
                  <a:cubicBezTo>
                    <a:pt x="45" y="63"/>
                    <a:pt x="46" y="61"/>
                    <a:pt x="46" y="59"/>
                  </a:cubicBezTo>
                  <a:cubicBezTo>
                    <a:pt x="46" y="7"/>
                    <a:pt x="46" y="7"/>
                    <a:pt x="46" y="7"/>
                  </a:cubicBezTo>
                  <a:cubicBezTo>
                    <a:pt x="46" y="3"/>
                    <a:pt x="43" y="0"/>
                    <a:pt x="39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30">
              <a:extLst>
                <a:ext uri="{FF2B5EF4-FFF2-40B4-BE49-F238E27FC236}">
                  <a16:creationId xmlns:a16="http://schemas.microsoft.com/office/drawing/2014/main" id="{2F847FD6-D4A8-4756-AD98-05DAFCFC0E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" y="34"/>
              <a:ext cx="79" cy="114"/>
            </a:xfrm>
            <a:custGeom>
              <a:avLst/>
              <a:gdLst>
                <a:gd name="T0" fmla="*/ 68 w 78"/>
                <a:gd name="T1" fmla="*/ 2 h 112"/>
                <a:gd name="T2" fmla="*/ 60 w 78"/>
                <a:gd name="T3" fmla="*/ 0 h 112"/>
                <a:gd name="T4" fmla="*/ 46 w 78"/>
                <a:gd name="T5" fmla="*/ 8 h 112"/>
                <a:gd name="T6" fmla="*/ 1 w 78"/>
                <a:gd name="T7" fmla="*/ 85 h 112"/>
                <a:gd name="T8" fmla="*/ 0 w 78"/>
                <a:gd name="T9" fmla="*/ 88 h 112"/>
                <a:gd name="T10" fmla="*/ 1 w 78"/>
                <a:gd name="T11" fmla="*/ 106 h 112"/>
                <a:gd name="T12" fmla="*/ 4 w 78"/>
                <a:gd name="T13" fmla="*/ 112 h 112"/>
                <a:gd name="T14" fmla="*/ 8 w 78"/>
                <a:gd name="T15" fmla="*/ 112 h 112"/>
                <a:gd name="T16" fmla="*/ 11 w 78"/>
                <a:gd name="T17" fmla="*/ 112 h 112"/>
                <a:gd name="T18" fmla="*/ 27 w 78"/>
                <a:gd name="T19" fmla="*/ 103 h 112"/>
                <a:gd name="T20" fmla="*/ 29 w 78"/>
                <a:gd name="T21" fmla="*/ 101 h 112"/>
                <a:gd name="T22" fmla="*/ 74 w 78"/>
                <a:gd name="T23" fmla="*/ 24 h 112"/>
                <a:gd name="T24" fmla="*/ 68 w 78"/>
                <a:gd name="T25" fmla="*/ 2 h 112"/>
                <a:gd name="T26" fmla="*/ 62 w 78"/>
                <a:gd name="T27" fmla="*/ 17 h 112"/>
                <a:gd name="T28" fmla="*/ 18 w 78"/>
                <a:gd name="T29" fmla="*/ 92 h 112"/>
                <a:gd name="T30" fmla="*/ 14 w 78"/>
                <a:gd name="T31" fmla="*/ 94 h 112"/>
                <a:gd name="T32" fmla="*/ 14 w 78"/>
                <a:gd name="T33" fmla="*/ 90 h 112"/>
                <a:gd name="T34" fmla="*/ 57 w 78"/>
                <a:gd name="T35" fmla="*/ 15 h 112"/>
                <a:gd name="T36" fmla="*/ 61 w 78"/>
                <a:gd name="T37" fmla="*/ 14 h 112"/>
                <a:gd name="T38" fmla="*/ 62 w 78"/>
                <a:gd name="T39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78" h="112">
                  <a:moveTo>
                    <a:pt x="68" y="2"/>
                  </a:moveTo>
                  <a:cubicBezTo>
                    <a:pt x="65" y="1"/>
                    <a:pt x="62" y="0"/>
                    <a:pt x="60" y="0"/>
                  </a:cubicBezTo>
                  <a:cubicBezTo>
                    <a:pt x="54" y="0"/>
                    <a:pt x="48" y="3"/>
                    <a:pt x="46" y="8"/>
                  </a:cubicBezTo>
                  <a:cubicBezTo>
                    <a:pt x="1" y="85"/>
                    <a:pt x="1" y="85"/>
                    <a:pt x="1" y="85"/>
                  </a:cubicBezTo>
                  <a:cubicBezTo>
                    <a:pt x="1" y="86"/>
                    <a:pt x="0" y="87"/>
                    <a:pt x="0" y="88"/>
                  </a:cubicBezTo>
                  <a:cubicBezTo>
                    <a:pt x="1" y="106"/>
                    <a:pt x="1" y="106"/>
                    <a:pt x="1" y="106"/>
                  </a:cubicBezTo>
                  <a:cubicBezTo>
                    <a:pt x="1" y="108"/>
                    <a:pt x="2" y="110"/>
                    <a:pt x="4" y="112"/>
                  </a:cubicBezTo>
                  <a:cubicBezTo>
                    <a:pt x="5" y="112"/>
                    <a:pt x="7" y="112"/>
                    <a:pt x="8" y="112"/>
                  </a:cubicBezTo>
                  <a:cubicBezTo>
                    <a:pt x="9" y="112"/>
                    <a:pt x="10" y="112"/>
                    <a:pt x="11" y="112"/>
                  </a:cubicBezTo>
                  <a:cubicBezTo>
                    <a:pt x="27" y="103"/>
                    <a:pt x="27" y="103"/>
                    <a:pt x="27" y="103"/>
                  </a:cubicBezTo>
                  <a:cubicBezTo>
                    <a:pt x="28" y="103"/>
                    <a:pt x="29" y="102"/>
                    <a:pt x="29" y="101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8" y="16"/>
                    <a:pt x="75" y="7"/>
                    <a:pt x="68" y="2"/>
                  </a:cubicBezTo>
                  <a:moveTo>
                    <a:pt x="62" y="17"/>
                  </a:moveTo>
                  <a:cubicBezTo>
                    <a:pt x="18" y="92"/>
                    <a:pt x="18" y="92"/>
                    <a:pt x="18" y="92"/>
                  </a:cubicBezTo>
                  <a:cubicBezTo>
                    <a:pt x="14" y="94"/>
                    <a:pt x="14" y="94"/>
                    <a:pt x="14" y="94"/>
                  </a:cubicBezTo>
                  <a:cubicBezTo>
                    <a:pt x="14" y="90"/>
                    <a:pt x="14" y="90"/>
                    <a:pt x="14" y="90"/>
                  </a:cubicBezTo>
                  <a:cubicBezTo>
                    <a:pt x="57" y="15"/>
                    <a:pt x="57" y="15"/>
                    <a:pt x="57" y="15"/>
                  </a:cubicBezTo>
                  <a:cubicBezTo>
                    <a:pt x="58" y="14"/>
                    <a:pt x="60" y="13"/>
                    <a:pt x="61" y="14"/>
                  </a:cubicBezTo>
                  <a:cubicBezTo>
                    <a:pt x="62" y="15"/>
                    <a:pt x="62" y="16"/>
                    <a:pt x="62" y="1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31">
              <a:extLst>
                <a:ext uri="{FF2B5EF4-FFF2-40B4-BE49-F238E27FC236}">
                  <a16:creationId xmlns:a16="http://schemas.microsoft.com/office/drawing/2014/main" id="{7723433C-1020-4CA0-9BA9-A4FC47C8D422}"/>
                </a:ext>
              </a:extLst>
            </p:cNvPr>
            <p:cNvSpPr/>
            <p:nvPr/>
          </p:nvSpPr>
          <p:spPr bwMode="auto">
            <a:xfrm>
              <a:off x="24" y="46"/>
              <a:ext cx="49" cy="14"/>
            </a:xfrm>
            <a:custGeom>
              <a:avLst/>
              <a:gdLst>
                <a:gd name="T0" fmla="*/ 48 w 48"/>
                <a:gd name="T1" fmla="*/ 7 h 14"/>
                <a:gd name="T2" fmla="*/ 42 w 48"/>
                <a:gd name="T3" fmla="*/ 0 h 14"/>
                <a:gd name="T4" fmla="*/ 7 w 48"/>
                <a:gd name="T5" fmla="*/ 0 h 14"/>
                <a:gd name="T6" fmla="*/ 0 w 48"/>
                <a:gd name="T7" fmla="*/ 7 h 14"/>
                <a:gd name="T8" fmla="*/ 7 w 48"/>
                <a:gd name="T9" fmla="*/ 14 h 14"/>
                <a:gd name="T10" fmla="*/ 42 w 48"/>
                <a:gd name="T11" fmla="*/ 14 h 14"/>
                <a:gd name="T12" fmla="*/ 48 w 48"/>
                <a:gd name="T13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4">
                  <a:moveTo>
                    <a:pt x="48" y="7"/>
                  </a:moveTo>
                  <a:cubicBezTo>
                    <a:pt x="48" y="3"/>
                    <a:pt x="45" y="0"/>
                    <a:pt x="42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42" y="14"/>
                    <a:pt x="42" y="14"/>
                    <a:pt x="42" y="14"/>
                  </a:cubicBezTo>
                  <a:cubicBezTo>
                    <a:pt x="45" y="14"/>
                    <a:pt x="48" y="11"/>
                    <a:pt x="48" y="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32">
              <a:extLst>
                <a:ext uri="{FF2B5EF4-FFF2-40B4-BE49-F238E27FC236}">
                  <a16:creationId xmlns:a16="http://schemas.microsoft.com/office/drawing/2014/main" id="{E11C29E0-3C13-4EFF-B5C8-2C6DEA7E92AA}"/>
                </a:ext>
              </a:extLst>
            </p:cNvPr>
            <p:cNvSpPr/>
            <p:nvPr/>
          </p:nvSpPr>
          <p:spPr bwMode="auto">
            <a:xfrm>
              <a:off x="24" y="73"/>
              <a:ext cx="32" cy="15"/>
            </a:xfrm>
            <a:custGeom>
              <a:avLst/>
              <a:gdLst>
                <a:gd name="T0" fmla="*/ 7 w 31"/>
                <a:gd name="T1" fmla="*/ 0 h 14"/>
                <a:gd name="T2" fmla="*/ 0 w 31"/>
                <a:gd name="T3" fmla="*/ 7 h 14"/>
                <a:gd name="T4" fmla="*/ 7 w 31"/>
                <a:gd name="T5" fmla="*/ 14 h 14"/>
                <a:gd name="T6" fmla="*/ 24 w 31"/>
                <a:gd name="T7" fmla="*/ 14 h 14"/>
                <a:gd name="T8" fmla="*/ 31 w 31"/>
                <a:gd name="T9" fmla="*/ 7 h 14"/>
                <a:gd name="T10" fmla="*/ 24 w 31"/>
                <a:gd name="T11" fmla="*/ 0 h 14"/>
                <a:gd name="T12" fmla="*/ 7 w 31"/>
                <a:gd name="T13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14">
                  <a:moveTo>
                    <a:pt x="7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1"/>
                    <a:pt x="3" y="14"/>
                    <a:pt x="7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8" y="14"/>
                    <a:pt x="31" y="11"/>
                    <a:pt x="31" y="7"/>
                  </a:cubicBezTo>
                  <a:cubicBezTo>
                    <a:pt x="31" y="3"/>
                    <a:pt x="28" y="0"/>
                    <a:pt x="24" y="0"/>
                  </a:cubicBezTo>
                  <a:lnTo>
                    <a:pt x="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" name="Freeform 33">
            <a:extLst>
              <a:ext uri="{FF2B5EF4-FFF2-40B4-BE49-F238E27FC236}">
                <a16:creationId xmlns:a16="http://schemas.microsoft.com/office/drawing/2014/main" id="{9B17858A-62C6-467A-8EC0-99CF686827FD}"/>
              </a:ext>
            </a:extLst>
          </p:cNvPr>
          <p:cNvSpPr>
            <a:spLocks noEditPoints="1"/>
          </p:cNvSpPr>
          <p:nvPr/>
        </p:nvSpPr>
        <p:spPr bwMode="auto">
          <a:xfrm>
            <a:off x="5476439" y="3029806"/>
            <a:ext cx="457773" cy="314488"/>
          </a:xfrm>
          <a:custGeom>
            <a:avLst/>
            <a:gdLst>
              <a:gd name="T0" fmla="*/ 154 w 160"/>
              <a:gd name="T1" fmla="*/ 12 h 109"/>
              <a:gd name="T2" fmla="*/ 139 w 160"/>
              <a:gd name="T3" fmla="*/ 6 h 109"/>
              <a:gd name="T4" fmla="*/ 123 w 160"/>
              <a:gd name="T5" fmla="*/ 12 h 109"/>
              <a:gd name="T6" fmla="*/ 117 w 160"/>
              <a:gd name="T7" fmla="*/ 27 h 109"/>
              <a:gd name="T8" fmla="*/ 119 w 160"/>
              <a:gd name="T9" fmla="*/ 36 h 109"/>
              <a:gd name="T10" fmla="*/ 93 w 160"/>
              <a:gd name="T11" fmla="*/ 60 h 109"/>
              <a:gd name="T12" fmla="*/ 79 w 160"/>
              <a:gd name="T13" fmla="*/ 56 h 109"/>
              <a:gd name="T14" fmla="*/ 66 w 160"/>
              <a:gd name="T15" fmla="*/ 59 h 109"/>
              <a:gd name="T16" fmla="*/ 47 w 160"/>
              <a:gd name="T17" fmla="*/ 37 h 109"/>
              <a:gd name="T18" fmla="*/ 43 w 160"/>
              <a:gd name="T19" fmla="*/ 7 h 109"/>
              <a:gd name="T20" fmla="*/ 25 w 160"/>
              <a:gd name="T21" fmla="*/ 0 h 109"/>
              <a:gd name="T22" fmla="*/ 8 w 160"/>
              <a:gd name="T23" fmla="*/ 7 h 109"/>
              <a:gd name="T24" fmla="*/ 0 w 160"/>
              <a:gd name="T25" fmla="*/ 24 h 109"/>
              <a:gd name="T26" fmla="*/ 8 w 160"/>
              <a:gd name="T27" fmla="*/ 42 h 109"/>
              <a:gd name="T28" fmla="*/ 25 w 160"/>
              <a:gd name="T29" fmla="*/ 49 h 109"/>
              <a:gd name="T30" fmla="*/ 37 w 160"/>
              <a:gd name="T31" fmla="*/ 46 h 109"/>
              <a:gd name="T32" fmla="*/ 56 w 160"/>
              <a:gd name="T33" fmla="*/ 69 h 109"/>
              <a:gd name="T34" fmla="*/ 60 w 160"/>
              <a:gd name="T35" fmla="*/ 102 h 109"/>
              <a:gd name="T36" fmla="*/ 79 w 160"/>
              <a:gd name="T37" fmla="*/ 109 h 109"/>
              <a:gd name="T38" fmla="*/ 98 w 160"/>
              <a:gd name="T39" fmla="*/ 102 h 109"/>
              <a:gd name="T40" fmla="*/ 102 w 160"/>
              <a:gd name="T41" fmla="*/ 69 h 109"/>
              <a:gd name="T42" fmla="*/ 129 w 160"/>
              <a:gd name="T43" fmla="*/ 46 h 109"/>
              <a:gd name="T44" fmla="*/ 139 w 160"/>
              <a:gd name="T45" fmla="*/ 49 h 109"/>
              <a:gd name="T46" fmla="*/ 154 w 160"/>
              <a:gd name="T47" fmla="*/ 43 h 109"/>
              <a:gd name="T48" fmla="*/ 160 w 160"/>
              <a:gd name="T49" fmla="*/ 27 h 109"/>
              <a:gd name="T50" fmla="*/ 154 w 160"/>
              <a:gd name="T51" fmla="*/ 12 h 109"/>
              <a:gd name="T52" fmla="*/ 17 w 160"/>
              <a:gd name="T53" fmla="*/ 32 h 109"/>
              <a:gd name="T54" fmla="*/ 14 w 160"/>
              <a:gd name="T55" fmla="*/ 24 h 109"/>
              <a:gd name="T56" fmla="*/ 17 w 160"/>
              <a:gd name="T57" fmla="*/ 17 h 109"/>
              <a:gd name="T58" fmla="*/ 25 w 160"/>
              <a:gd name="T59" fmla="*/ 13 h 109"/>
              <a:gd name="T60" fmla="*/ 33 w 160"/>
              <a:gd name="T61" fmla="*/ 17 h 109"/>
              <a:gd name="T62" fmla="*/ 33 w 160"/>
              <a:gd name="T63" fmla="*/ 32 h 109"/>
              <a:gd name="T64" fmla="*/ 17 w 160"/>
              <a:gd name="T65" fmla="*/ 32 h 109"/>
              <a:gd name="T66" fmla="*/ 144 w 160"/>
              <a:gd name="T67" fmla="*/ 33 h 109"/>
              <a:gd name="T68" fmla="*/ 133 w 160"/>
              <a:gd name="T69" fmla="*/ 33 h 109"/>
              <a:gd name="T70" fmla="*/ 131 w 160"/>
              <a:gd name="T71" fmla="*/ 27 h 109"/>
              <a:gd name="T72" fmla="*/ 133 w 160"/>
              <a:gd name="T73" fmla="*/ 22 h 109"/>
              <a:gd name="T74" fmla="*/ 139 w 160"/>
              <a:gd name="T75" fmla="*/ 20 h 109"/>
              <a:gd name="T76" fmla="*/ 144 w 160"/>
              <a:gd name="T77" fmla="*/ 22 h 109"/>
              <a:gd name="T78" fmla="*/ 146 w 160"/>
              <a:gd name="T79" fmla="*/ 27 h 109"/>
              <a:gd name="T80" fmla="*/ 144 w 160"/>
              <a:gd name="T81" fmla="*/ 33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60" h="109">
                <a:moveTo>
                  <a:pt x="154" y="12"/>
                </a:moveTo>
                <a:cubicBezTo>
                  <a:pt x="150" y="8"/>
                  <a:pt x="144" y="6"/>
                  <a:pt x="139" y="6"/>
                </a:cubicBezTo>
                <a:cubicBezTo>
                  <a:pt x="133" y="6"/>
                  <a:pt x="127" y="8"/>
                  <a:pt x="123" y="12"/>
                </a:cubicBezTo>
                <a:cubicBezTo>
                  <a:pt x="119" y="16"/>
                  <a:pt x="117" y="22"/>
                  <a:pt x="117" y="27"/>
                </a:cubicBezTo>
                <a:cubicBezTo>
                  <a:pt x="117" y="31"/>
                  <a:pt x="118" y="34"/>
                  <a:pt x="119" y="36"/>
                </a:cubicBezTo>
                <a:cubicBezTo>
                  <a:pt x="93" y="60"/>
                  <a:pt x="93" y="60"/>
                  <a:pt x="93" y="60"/>
                </a:cubicBezTo>
                <a:cubicBezTo>
                  <a:pt x="89" y="57"/>
                  <a:pt x="84" y="56"/>
                  <a:pt x="79" y="56"/>
                </a:cubicBezTo>
                <a:cubicBezTo>
                  <a:pt x="74" y="56"/>
                  <a:pt x="70" y="57"/>
                  <a:pt x="66" y="59"/>
                </a:cubicBezTo>
                <a:cubicBezTo>
                  <a:pt x="47" y="37"/>
                  <a:pt x="47" y="37"/>
                  <a:pt x="47" y="37"/>
                </a:cubicBezTo>
                <a:cubicBezTo>
                  <a:pt x="52" y="27"/>
                  <a:pt x="51" y="15"/>
                  <a:pt x="43" y="7"/>
                </a:cubicBezTo>
                <a:cubicBezTo>
                  <a:pt x="38" y="2"/>
                  <a:pt x="32" y="0"/>
                  <a:pt x="25" y="0"/>
                </a:cubicBezTo>
                <a:cubicBezTo>
                  <a:pt x="19" y="0"/>
                  <a:pt x="12" y="2"/>
                  <a:pt x="8" y="7"/>
                </a:cubicBezTo>
                <a:cubicBezTo>
                  <a:pt x="3" y="12"/>
                  <a:pt x="0" y="18"/>
                  <a:pt x="0" y="24"/>
                </a:cubicBezTo>
                <a:cubicBezTo>
                  <a:pt x="0" y="31"/>
                  <a:pt x="3" y="37"/>
                  <a:pt x="8" y="42"/>
                </a:cubicBezTo>
                <a:cubicBezTo>
                  <a:pt x="12" y="47"/>
                  <a:pt x="19" y="49"/>
                  <a:pt x="25" y="49"/>
                </a:cubicBezTo>
                <a:cubicBezTo>
                  <a:pt x="29" y="49"/>
                  <a:pt x="33" y="48"/>
                  <a:pt x="37" y="46"/>
                </a:cubicBezTo>
                <a:cubicBezTo>
                  <a:pt x="56" y="69"/>
                  <a:pt x="56" y="69"/>
                  <a:pt x="56" y="69"/>
                </a:cubicBezTo>
                <a:cubicBezTo>
                  <a:pt x="50" y="79"/>
                  <a:pt x="51" y="93"/>
                  <a:pt x="60" y="102"/>
                </a:cubicBezTo>
                <a:cubicBezTo>
                  <a:pt x="65" y="107"/>
                  <a:pt x="72" y="109"/>
                  <a:pt x="79" y="109"/>
                </a:cubicBezTo>
                <a:cubicBezTo>
                  <a:pt x="86" y="109"/>
                  <a:pt x="93" y="107"/>
                  <a:pt x="98" y="102"/>
                </a:cubicBezTo>
                <a:cubicBezTo>
                  <a:pt x="107" y="93"/>
                  <a:pt x="108" y="80"/>
                  <a:pt x="102" y="69"/>
                </a:cubicBezTo>
                <a:cubicBezTo>
                  <a:pt x="129" y="46"/>
                  <a:pt x="129" y="46"/>
                  <a:pt x="129" y="46"/>
                </a:cubicBezTo>
                <a:cubicBezTo>
                  <a:pt x="132" y="48"/>
                  <a:pt x="135" y="49"/>
                  <a:pt x="139" y="49"/>
                </a:cubicBezTo>
                <a:cubicBezTo>
                  <a:pt x="144" y="49"/>
                  <a:pt x="150" y="47"/>
                  <a:pt x="154" y="43"/>
                </a:cubicBezTo>
                <a:cubicBezTo>
                  <a:pt x="158" y="38"/>
                  <a:pt x="160" y="33"/>
                  <a:pt x="160" y="27"/>
                </a:cubicBezTo>
                <a:cubicBezTo>
                  <a:pt x="160" y="22"/>
                  <a:pt x="158" y="16"/>
                  <a:pt x="154" y="12"/>
                </a:cubicBezTo>
                <a:moveTo>
                  <a:pt x="17" y="32"/>
                </a:moveTo>
                <a:cubicBezTo>
                  <a:pt x="15" y="30"/>
                  <a:pt x="14" y="27"/>
                  <a:pt x="14" y="24"/>
                </a:cubicBezTo>
                <a:cubicBezTo>
                  <a:pt x="14" y="21"/>
                  <a:pt x="15" y="19"/>
                  <a:pt x="17" y="17"/>
                </a:cubicBezTo>
                <a:cubicBezTo>
                  <a:pt x="20" y="14"/>
                  <a:pt x="22" y="13"/>
                  <a:pt x="25" y="13"/>
                </a:cubicBezTo>
                <a:cubicBezTo>
                  <a:pt x="28" y="13"/>
                  <a:pt x="31" y="14"/>
                  <a:pt x="33" y="17"/>
                </a:cubicBezTo>
                <a:cubicBezTo>
                  <a:pt x="38" y="21"/>
                  <a:pt x="38" y="28"/>
                  <a:pt x="33" y="32"/>
                </a:cubicBezTo>
                <a:cubicBezTo>
                  <a:pt x="29" y="37"/>
                  <a:pt x="22" y="37"/>
                  <a:pt x="17" y="32"/>
                </a:cubicBezTo>
                <a:moveTo>
                  <a:pt x="144" y="33"/>
                </a:moveTo>
                <a:cubicBezTo>
                  <a:pt x="141" y="36"/>
                  <a:pt x="136" y="36"/>
                  <a:pt x="133" y="33"/>
                </a:cubicBezTo>
                <a:cubicBezTo>
                  <a:pt x="132" y="31"/>
                  <a:pt x="131" y="29"/>
                  <a:pt x="131" y="27"/>
                </a:cubicBezTo>
                <a:cubicBezTo>
                  <a:pt x="131" y="25"/>
                  <a:pt x="132" y="23"/>
                  <a:pt x="133" y="22"/>
                </a:cubicBezTo>
                <a:cubicBezTo>
                  <a:pt x="135" y="20"/>
                  <a:pt x="137" y="20"/>
                  <a:pt x="139" y="20"/>
                </a:cubicBezTo>
                <a:cubicBezTo>
                  <a:pt x="141" y="20"/>
                  <a:pt x="143" y="20"/>
                  <a:pt x="144" y="22"/>
                </a:cubicBezTo>
                <a:cubicBezTo>
                  <a:pt x="146" y="23"/>
                  <a:pt x="146" y="25"/>
                  <a:pt x="146" y="27"/>
                </a:cubicBezTo>
                <a:cubicBezTo>
                  <a:pt x="146" y="29"/>
                  <a:pt x="146" y="31"/>
                  <a:pt x="144" y="33"/>
                </a:cubicBezTo>
              </a:path>
            </a:pathLst>
          </a:custGeom>
          <a:solidFill>
            <a:srgbClr val="98D2E3"/>
          </a:solidFill>
          <a:ln>
            <a:noFill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53" name="Rectangle 36">
            <a:extLst>
              <a:ext uri="{FF2B5EF4-FFF2-40B4-BE49-F238E27FC236}">
                <a16:creationId xmlns:a16="http://schemas.microsoft.com/office/drawing/2014/main" id="{8BCD0E96-67F5-40EA-9415-F157A6ED8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551" y="3896581"/>
            <a:ext cx="14775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sym typeface="+mn-ea"/>
              </a:rPr>
              <a:t>SQL Server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4" name="Rectangle 37">
            <a:extLst>
              <a:ext uri="{FF2B5EF4-FFF2-40B4-BE49-F238E27FC236}">
                <a16:creationId xmlns:a16="http://schemas.microsoft.com/office/drawing/2014/main" id="{4BB5AA4A-8917-4FA4-86FA-C3DE94648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3665" y="3941222"/>
            <a:ext cx="17109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sym typeface="+mn-ea"/>
              </a:rPr>
              <a:t>Visual Studio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5" name="Rectangle 39">
            <a:extLst>
              <a:ext uri="{FF2B5EF4-FFF2-40B4-BE49-F238E27FC236}">
                <a16:creationId xmlns:a16="http://schemas.microsoft.com/office/drawing/2014/main" id="{CE5340C8-B5B2-4546-9613-015823092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114" y="3896581"/>
            <a:ext cx="14775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bg1"/>
                </a:solidFill>
                <a:sym typeface="+mn-ea"/>
              </a:rPr>
              <a:t>Windows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6" name="Line 41">
            <a:extLst>
              <a:ext uri="{FF2B5EF4-FFF2-40B4-BE49-F238E27FC236}">
                <a16:creationId xmlns:a16="http://schemas.microsoft.com/office/drawing/2014/main" id="{C3C64A12-CD58-45EC-9E3C-EB366BCCE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164" y="3760056"/>
            <a:ext cx="1182717" cy="0"/>
          </a:xfrm>
          <a:prstGeom prst="line">
            <a:avLst/>
          </a:prstGeom>
          <a:noFill/>
          <a:ln w="12700" cmpd="sng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42">
            <a:extLst>
              <a:ext uri="{FF2B5EF4-FFF2-40B4-BE49-F238E27FC236}">
                <a16:creationId xmlns:a16="http://schemas.microsoft.com/office/drawing/2014/main" id="{93B3FDCC-5A95-498D-BA5F-FD2993FA4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8841939" y="3760056"/>
            <a:ext cx="1182717" cy="0"/>
          </a:xfrm>
          <a:prstGeom prst="line">
            <a:avLst/>
          </a:prstGeom>
          <a:noFill/>
          <a:ln w="12700" cmpd="sng">
            <a:solidFill>
              <a:schemeClr val="bg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1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 p14:presetBounceEnd="50000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49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5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 p14:presetBounceEnd="50000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53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54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2" fill="hold" grpId="0" nodeType="withEffect" p14:presetBounceEnd="50000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57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58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2" presetClass="entr" presetSubtype="2" fill="hold" grpId="0" nodeType="withEffect" p14:presetBounceEnd="50000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61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62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2" presetClass="entr" presetSubtype="2" fill="hold" nodeType="withEffect" p14:presetBounceEnd="50000">
                                      <p:stCondLst>
                                        <p:cond delay="230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65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6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7" presetID="2" presetClass="entr" presetSubtype="2" fill="hold" grpId="0" nodeType="withEffect" p14:presetBounceEnd="50000">
                                      <p:stCondLst>
                                        <p:cond delay="25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69" dur="5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70" dur="5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1" presetID="2" presetClass="entr" presetSubtype="2" fill="hold" grpId="0" nodeType="withEffect" p14:presetBounceEnd="50000">
                                      <p:stCondLst>
                                        <p:cond delay="2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3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74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5" presetID="2" presetClass="entr" presetSubtype="2" fill="hold" nodeType="withEffect" p14:presetBounceEnd="50000">
                                      <p:stCondLst>
                                        <p:cond delay="320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7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78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9" presetID="2" presetClass="entr" presetSubtype="2" fill="hold" grpId="0" nodeType="withEffect" p14:presetBounceEnd="50000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81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2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3" presetID="2" presetClass="entr" presetSubtype="2" fill="hold" grpId="0" nodeType="withEffect" p14:presetBounceEnd="50000">
                                      <p:stCondLst>
                                        <p:cond delay="350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85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6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7" grpId="0" animBg="1"/>
          <p:bldP spid="19" grpId="0" animBg="1"/>
          <p:bldP spid="21" grpId="0" animBg="1"/>
          <p:bldP spid="22" grpId="0" animBg="1"/>
          <p:bldP spid="23" grpId="0" animBg="1"/>
          <p:bldP spid="32" grpId="0" animBg="1"/>
          <p:bldP spid="33" grpId="0" animBg="1"/>
          <p:bldP spid="52" grpId="0" animBg="1"/>
          <p:bldP spid="53" grpId="0"/>
          <p:bldP spid="54" grpId="0"/>
          <p:bldP spid="55" grpId="0"/>
          <p:bldP spid="56" grpId="0" animBg="1"/>
          <p:bldP spid="57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" dur="5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5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" dur="5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7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" dur="5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0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5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3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5" dur="5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6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1" dur="5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5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8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5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7" presetID="2" presetClass="entr" presetSubtype="4" fill="hold" grpId="0" nodeType="withEffect">
                                      <p:stCondLst>
                                        <p:cond delay="800"/>
                                      </p:stCondLst>
                                      <p:childTnLst>
                                        <p:set>
                                          <p:cBhvr>
                                            <p:cTn id="4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49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0" dur="5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1" presetID="2" presetClass="entr" presetSubtype="4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3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4" dur="500" fill="hold"/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5" presetID="2" presetClass="entr" presetSubtype="2" fill="hold" grpId="0" nodeType="withEffect">
                                      <p:stCondLst>
                                        <p:cond delay="140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57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58" dur="500" fill="hold"/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59" presetID="2" presetClass="entr" presetSubtype="2" fill="hold" grpId="0" nodeType="withEffect">
                                      <p:stCondLst>
                                        <p:cond delay="170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1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2" dur="500" fill="hold"/>
                                            <p:tgtEl>
                                              <p:spTgt spid="5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2" presetClass="entr" presetSubtype="2" fill="hold" nodeType="withEffect">
                                      <p:stCondLst>
                                        <p:cond delay="230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5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6" dur="500" fill="hold"/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7" presetID="2" presetClass="entr" presetSubtype="2" fill="hold" grpId="0" nodeType="withEffect">
                                      <p:stCondLst>
                                        <p:cond delay="2500"/>
                                      </p:stCondLst>
                                      <p:childTnLst>
                                        <p:set>
                                          <p:cBhvr>
                                            <p:cTn id="6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9" dur="5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0" dur="500" fill="hold"/>
                                            <p:tgtEl>
                                              <p:spTgt spid="5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1" presetID="2" presetClass="entr" presetSubtype="2" fill="hold" grpId="0" nodeType="withEffect">
                                      <p:stCondLst>
                                        <p:cond delay="2600"/>
                                      </p:stCondLst>
                                      <p:childTnLst>
                                        <p:set>
                                          <p:cBhvr>
                                            <p:cTn id="7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3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4" dur="500" fill="hold"/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5" presetID="2" presetClass="entr" presetSubtype="2" fill="hold" nodeType="withEffect">
                                      <p:stCondLst>
                                        <p:cond delay="3200"/>
                                      </p:stCondLst>
                                      <p:childTnLs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7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78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79" presetID="2" presetClass="entr" presetSubtype="2" fill="hold" grpId="0" nodeType="withEffect">
                                      <p:stCondLst>
                                        <p:cond delay="3400"/>
                                      </p:stCondLst>
                                      <p:childTnLst>
                                        <p:set>
                                          <p:cBhvr>
                                            <p:cTn id="8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1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2" dur="500" fill="hold"/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83" presetID="2" presetClass="entr" presetSubtype="2" fill="hold" grpId="0" nodeType="withEffect">
                                      <p:stCondLst>
                                        <p:cond delay="3500"/>
                                      </p:stCondLst>
                                      <p:childTnLst>
                                        <p:set>
                                          <p:cBhvr>
                                            <p:cTn id="8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85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6" dur="500" fill="hold"/>
                                            <p:tgtEl>
                                              <p:spTgt spid="5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7" grpId="0" animBg="1"/>
          <p:bldP spid="19" grpId="0" animBg="1"/>
          <p:bldP spid="21" grpId="0" animBg="1"/>
          <p:bldP spid="22" grpId="0" animBg="1"/>
          <p:bldP spid="23" grpId="0" animBg="1"/>
          <p:bldP spid="32" grpId="0" animBg="1"/>
          <p:bldP spid="33" grpId="0" animBg="1"/>
          <p:bldP spid="52" grpId="0" animBg="1"/>
          <p:bldP spid="53" grpId="0"/>
          <p:bldP spid="54" grpId="0"/>
          <p:bldP spid="55" grpId="0"/>
          <p:bldP spid="56" grpId="0" animBg="1"/>
          <p:bldP spid="57" grpId="0" animBg="1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42000">
              <a:schemeClr val="tx1">
                <a:alpha val="98000"/>
              </a:schemeClr>
            </a:gs>
            <a:gs pos="71000">
              <a:srgbClr val="250D0B"/>
            </a:gs>
            <a:gs pos="100000">
              <a:srgbClr val="4A1916"/>
            </a:gs>
            <a:gs pos="100000">
              <a:srgbClr val="94322B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图片 7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58040" y="401993"/>
            <a:ext cx="3312778" cy="396794"/>
          </a:xfrm>
          <a:prstGeom prst="rect">
            <a:avLst/>
          </a:prstGeom>
        </p:spPr>
      </p:pic>
      <p:pic>
        <p:nvPicPr>
          <p:cNvPr id="76" name="图片 7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9" t="22265" r="20913" b="68640"/>
          <a:stretch>
            <a:fillRect/>
          </a:stretch>
        </p:blipFill>
        <p:spPr>
          <a:xfrm>
            <a:off x="4565140" y="1024396"/>
            <a:ext cx="3312778" cy="396794"/>
          </a:xfrm>
          <a:prstGeom prst="rect">
            <a:avLst/>
          </a:prstGeom>
        </p:spPr>
      </p:pic>
      <p:sp>
        <p:nvSpPr>
          <p:cNvPr id="77" name="文本框 76"/>
          <p:cNvSpPr txBox="1"/>
          <p:nvPr/>
        </p:nvSpPr>
        <p:spPr>
          <a:xfrm>
            <a:off x="571789" y="439621"/>
            <a:ext cx="32920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系统结构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2C7E1F-C33C-4F38-935E-06113FFD3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1518" y="1646798"/>
            <a:ext cx="174648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D6240FA-2079-4180-80CD-6E4969CB18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328839"/>
              </p:ext>
            </p:extLst>
          </p:nvPr>
        </p:nvGraphicFramePr>
        <p:xfrm>
          <a:off x="1889919" y="761753"/>
          <a:ext cx="7507002" cy="5892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4" imgW="8886833" imgH="6972210" progId="Visio.Drawing.15">
                  <p:embed/>
                </p:oleObj>
              </mc:Choice>
              <mc:Fallback>
                <p:oleObj r:id="rId4" imgW="8886833" imgH="69722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919" y="761753"/>
                        <a:ext cx="7507002" cy="5892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直角三角形 5"/>
          <p:cNvSpPr/>
          <p:nvPr/>
        </p:nvSpPr>
        <p:spPr>
          <a:xfrm rot="9399340">
            <a:off x="3628177" y="2495740"/>
            <a:ext cx="5095542" cy="2425837"/>
          </a:xfrm>
          <a:prstGeom prst="rtTriangle">
            <a:avLst/>
          </a:prstGeom>
          <a:solidFill>
            <a:srgbClr val="A5441D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19744246" flipH="1">
            <a:off x="3121571" y="1572555"/>
            <a:ext cx="4158893" cy="2582625"/>
          </a:xfrm>
          <a:prstGeom prst="rtTriangle">
            <a:avLst/>
          </a:prstGeom>
          <a:solidFill>
            <a:srgbClr val="A5441D">
              <a:alpha val="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671689" y="2425990"/>
            <a:ext cx="6546368" cy="186204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1500" dirty="0">
                <a:solidFill>
                  <a:schemeClr val="bg1"/>
                </a:solidFill>
                <a:effectLst/>
                <a:latin typeface="华文细黑" panose="02010600040101010101" pitchFamily="2" charset="-122"/>
                <a:ea typeface="华文细黑" panose="02010600040101010101" pitchFamily="2" charset="-122"/>
              </a:rPr>
              <a:t>项目展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</TotalTime>
  <Words>84</Words>
  <Application>Microsoft Office PowerPoint</Application>
  <PresentationFormat>宽屏</PresentationFormat>
  <Paragraphs>25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Albertus Extra Bold</vt:lpstr>
      <vt:lpstr>华文细黑</vt:lpstr>
      <vt:lpstr>宋体</vt:lpstr>
      <vt:lpstr>微软雅黑 Light</vt:lpstr>
      <vt:lpstr>Arial</vt:lpstr>
      <vt:lpstr>Calibri</vt:lpstr>
      <vt:lpstr>Calibri Ligh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peng</cp:lastModifiedBy>
  <cp:revision>22</cp:revision>
  <dcterms:created xsi:type="dcterms:W3CDTF">2015-12-29T07:55:00Z</dcterms:created>
  <dcterms:modified xsi:type="dcterms:W3CDTF">2019-03-29T01:2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74</vt:lpwstr>
  </property>
</Properties>
</file>